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90C5D" w:rsidRDefault="00B90C5D" w:rsidP="00B90C5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970"/>
        <w:gridCol w:w="1267"/>
        <w:gridCol w:w="1119"/>
        <w:gridCol w:w="1114"/>
      </w:tblGrid>
      <w:tr w:rsidR="00B90C5D" w:rsidTr="003C4E02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3C4E0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10-005-2</w:t>
            </w:r>
            <w:bookmarkStart w:id="0" w:name="學生成績作業B成績更正與保存作業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學生成績作業-B.成績更正與保存作業</w:t>
            </w:r>
            <w:bookmarkEnd w:id="0"/>
          </w:p>
        </w:tc>
        <w:tc>
          <w:tcPr>
            <w:tcW w:w="64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B90C5D" w:rsidTr="003C4E0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90C5D" w:rsidTr="003C4E0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訂</w:t>
            </w:r>
          </w:p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90C5D" w:rsidTr="003C4E0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作業方式變更。</w:t>
            </w:r>
          </w:p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作業程序修改2.2.。</w:t>
            </w:r>
          </w:p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90C5D" w:rsidTr="003C4E0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90C5D" w:rsidRDefault="00B90C5D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修訂原因：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配合新版內控格式</w:t>
            </w:r>
            <w:r w:rsidR="003C4E02"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流程圖，及更正單位名稱。</w:t>
            </w:r>
          </w:p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B90C5D" w:rsidRDefault="00B90C5D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:rsidR="00B90C5D" w:rsidRDefault="00B90C5D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作業程序修改2.1.1.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郭明裕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90C5D" w:rsidTr="003C4E0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90C5D" w:rsidTr="003C4E0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90C5D" w:rsidTr="003C4E0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B90C5D" w:rsidRDefault="00B90C5D" w:rsidP="00B90C5D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B90C5D" w:rsidRDefault="00603393" w:rsidP="00B90C5D">
      <w:pPr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9094</wp:posOffset>
                </wp:positionH>
                <wp:positionV relativeFrom="paragraph">
                  <wp:posOffset>2972739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03393" w:rsidRDefault="00603393" w:rsidP="0060339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603393" w:rsidRDefault="00603393" w:rsidP="00603393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7pt;margin-top:234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BPM8tK3gAAAAsBAAAPAAAAAAAAAAAAAAAAACQFAABkcnMvZG93bnJldi54&#10;bWxQSwUGAAAAAAQABADzAAAALwYAAAAA&#10;" filled="f" stroked="f">
                <v:textbox>
                  <w:txbxContent>
                    <w:p w:rsidR="00603393" w:rsidRDefault="00603393" w:rsidP="0060339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603393" w:rsidRDefault="00603393" w:rsidP="00603393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B90C5D">
        <w:rPr>
          <w:rFonts w:ascii="標楷體" w:eastAsia="標楷體" w:hAnsi="標楷體" w:hint="eastAsia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B90C5D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B90C5D" w:rsidRDefault="00B90C5D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90C5D" w:rsidTr="00CC7DFA">
        <w:trPr>
          <w:jc w:val="center"/>
        </w:trPr>
        <w:tc>
          <w:tcPr>
            <w:tcW w:w="2287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B90C5D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學生成績作業</w:t>
            </w:r>
          </w:p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B.成績更正與保存作業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5-2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90C5D" w:rsidRPr="00807BB0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807BB0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807BB0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807BB0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5.05.31</w:t>
            </w:r>
          </w:p>
        </w:tc>
        <w:tc>
          <w:tcPr>
            <w:tcW w:w="52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B90C5D" w:rsidRDefault="00B90C5D" w:rsidP="00B90C5D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B90C5D" w:rsidRDefault="00B90C5D" w:rsidP="00B90C5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流程圖：</w:t>
      </w:r>
    </w:p>
    <w:p w:rsidR="00B90C5D" w:rsidRDefault="003C4E02" w:rsidP="00B90C5D">
      <w:pPr>
        <w:jc w:val="both"/>
        <w:rPr>
          <w:rFonts w:ascii="標楷體" w:eastAsia="標楷體" w:hAnsi="標楷體"/>
          <w:kern w:val="0"/>
        </w:rPr>
      </w:pPr>
      <w:r>
        <w:object w:dxaOrig="10807" w:dyaOrig="116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7pt;height:569.4pt" o:ole="">
            <v:imagedata r:id="rId7" o:title=""/>
          </v:shape>
          <o:OLEObject Type="Embed" ProgID="Visio.Drawing.11" ShapeID="_x0000_i1025" DrawAspect="Content" ObjectID="_1625578657" r:id="rId8"/>
        </w:object>
      </w:r>
    </w:p>
    <w:p w:rsidR="00B90C5D" w:rsidRPr="003D41F1" w:rsidRDefault="00B90C5D" w:rsidP="00B90C5D">
      <w:pPr>
        <w:jc w:val="both"/>
        <w:rPr>
          <w:rFonts w:ascii="標楷體" w:eastAsia="標楷體" w:hAnsi="標楷體"/>
          <w:b/>
        </w:rPr>
      </w:pPr>
      <w:r w:rsidRPr="003D41F1">
        <w:rPr>
          <w:rFonts w:ascii="標楷體" w:eastAsia="標楷體" w:hAnsi="標楷體" w:hint="eastAsia"/>
          <w:kern w:val="0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B90C5D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B90C5D" w:rsidRDefault="00B90C5D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90C5D" w:rsidTr="00CC7DFA">
        <w:trPr>
          <w:jc w:val="center"/>
        </w:trPr>
        <w:tc>
          <w:tcPr>
            <w:tcW w:w="2287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B90C5D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學生成績作業</w:t>
            </w:r>
          </w:p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B.成績更正與保存作業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5-2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90C5D" w:rsidRPr="00807BB0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807BB0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807BB0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807BB0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5.05.31</w:t>
            </w:r>
          </w:p>
        </w:tc>
        <w:tc>
          <w:tcPr>
            <w:tcW w:w="52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B90C5D" w:rsidRPr="008F69AE" w:rsidRDefault="00B90C5D" w:rsidP="00B90C5D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B90C5D" w:rsidRDefault="00B90C5D" w:rsidP="00B90C5D">
      <w:pPr>
        <w:spacing w:before="100" w:beforeAutospacing="1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b/>
        </w:rPr>
        <w:t>2.</w:t>
      </w:r>
      <w:r>
        <w:rPr>
          <w:rFonts w:ascii="標楷體" w:eastAsia="標楷體" w:hAnsi="標楷體" w:hint="eastAsia"/>
          <w:b/>
          <w:bCs/>
        </w:rPr>
        <w:t>作業程序：</w:t>
      </w:r>
    </w:p>
    <w:p w:rsidR="00B90C5D" w:rsidRDefault="00B90C5D" w:rsidP="00B90C5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學業成績更正：</w:t>
      </w:r>
    </w:p>
    <w:p w:rsidR="00B90C5D" w:rsidRDefault="00B90C5D" w:rsidP="00B90C5D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1.學生各項成績，經教師繳交教務處註冊</w:t>
      </w:r>
      <w:r w:rsidRPr="00807BB0">
        <w:rPr>
          <w:rFonts w:ascii="標楷體" w:eastAsia="標楷體" w:hAnsi="標楷體" w:hint="eastAsia"/>
        </w:rPr>
        <w:t>與課</w:t>
      </w:r>
      <w:proofErr w:type="gramStart"/>
      <w:r w:rsidRPr="00807BB0">
        <w:rPr>
          <w:rFonts w:ascii="標楷體" w:eastAsia="標楷體" w:hAnsi="標楷體" w:hint="eastAsia"/>
        </w:rPr>
        <w:t>務</w:t>
      </w:r>
      <w:proofErr w:type="gramEnd"/>
      <w:r>
        <w:rPr>
          <w:rFonts w:ascii="標楷體" w:eastAsia="標楷體" w:hAnsi="標楷體" w:hint="eastAsia"/>
        </w:rPr>
        <w:t>組後，不得更改。</w:t>
      </w:r>
    </w:p>
    <w:p w:rsidR="00B90C5D" w:rsidRDefault="00B90C5D" w:rsidP="00B90C5D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2.如屬教師之失誤，致有遺漏或錯誤時，該科教師應於開學後二</w:t>
      </w:r>
      <w:proofErr w:type="gramStart"/>
      <w:r>
        <w:rPr>
          <w:rFonts w:ascii="標楷體" w:eastAsia="標楷體" w:hAnsi="標楷體" w:hint="eastAsia"/>
        </w:rPr>
        <w:t>週</w:t>
      </w:r>
      <w:proofErr w:type="gramEnd"/>
      <w:r>
        <w:rPr>
          <w:rFonts w:ascii="標楷體" w:eastAsia="標楷體" w:hAnsi="標楷體" w:hint="eastAsia"/>
        </w:rPr>
        <w:t>內，依本校「學生學期成績繳交及更正辦法」之規定辦理更正。</w:t>
      </w:r>
    </w:p>
    <w:p w:rsidR="00B90C5D" w:rsidRDefault="00B90C5D" w:rsidP="00B90C5D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3.教師繳交、</w:t>
      </w:r>
      <w:proofErr w:type="gramStart"/>
      <w:r>
        <w:rPr>
          <w:rFonts w:ascii="標楷體" w:eastAsia="標楷體" w:hAnsi="標楷體" w:hint="eastAsia"/>
        </w:rPr>
        <w:t>補交及更正</w:t>
      </w:r>
      <w:proofErr w:type="gramEnd"/>
      <w:r>
        <w:rPr>
          <w:rFonts w:ascii="標楷體" w:eastAsia="標楷體" w:hAnsi="標楷體" w:hint="eastAsia"/>
        </w:rPr>
        <w:t>成績之各項事宜，應依本校「學生學期成績繳交及更正辦法」之規定辦理。</w:t>
      </w:r>
    </w:p>
    <w:p w:rsidR="00B90C5D" w:rsidRDefault="00B90C5D" w:rsidP="00EA7CC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</w:t>
      </w:r>
      <w:r w:rsidR="00EA7CC5">
        <w:rPr>
          <w:rFonts w:ascii="標楷體" w:eastAsia="標楷體" w:hAnsi="標楷體" w:hint="eastAsia"/>
        </w:rPr>
        <w:t>.</w:t>
      </w:r>
      <w:r>
        <w:rPr>
          <w:rFonts w:ascii="標楷體" w:eastAsia="標楷體" w:hAnsi="標楷體" w:hint="eastAsia"/>
        </w:rPr>
        <w:t>學生對於學期成績有疑義時，得向教務處查詢。若教務處查明登錄成績無誤，且學生仍有疑義時，則應由學生</w:t>
      </w:r>
      <w:proofErr w:type="gramStart"/>
      <w:r>
        <w:rPr>
          <w:rFonts w:ascii="標楷體" w:eastAsia="標楷體" w:hAnsi="標楷體" w:hint="eastAsia"/>
        </w:rPr>
        <w:t>逕</w:t>
      </w:r>
      <w:proofErr w:type="gramEnd"/>
      <w:r>
        <w:rPr>
          <w:rFonts w:ascii="標楷體" w:eastAsia="標楷體" w:hAnsi="標楷體" w:hint="eastAsia"/>
        </w:rPr>
        <w:t>洽授課教師查詢。</w:t>
      </w:r>
    </w:p>
    <w:p w:rsidR="00B90C5D" w:rsidRDefault="00B90C5D" w:rsidP="00EA7CC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</w:t>
      </w:r>
      <w:r w:rsidR="00EA7CC5">
        <w:rPr>
          <w:rFonts w:ascii="標楷體" w:eastAsia="標楷體" w:hAnsi="標楷體" w:hint="eastAsia"/>
        </w:rPr>
        <w:t>.</w:t>
      </w:r>
      <w:r>
        <w:rPr>
          <w:rFonts w:ascii="標楷體" w:eastAsia="標楷體" w:hAnsi="標楷體" w:hint="eastAsia"/>
        </w:rPr>
        <w:t>學生對於學業成績複查仍有疑問，依本校「學生申訴處理辦法」向學生事務處申請處理，經申訴成功後需修正時，任課教師填寫「更正成績申請表」，檢附申訴評議結果資料，依程序辦理成績更正。</w:t>
      </w:r>
    </w:p>
    <w:p w:rsidR="00B90C5D" w:rsidRDefault="00B90C5D" w:rsidP="00EA7CC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</w:t>
      </w:r>
      <w:r w:rsidR="00EA7CC5">
        <w:rPr>
          <w:rFonts w:ascii="標楷體" w:eastAsia="標楷體" w:hAnsi="標楷體" w:hint="eastAsia"/>
        </w:rPr>
        <w:t>.</w:t>
      </w:r>
      <w:r>
        <w:rPr>
          <w:rFonts w:ascii="標楷體" w:eastAsia="標楷體" w:hAnsi="標楷體" w:hint="eastAsia"/>
        </w:rPr>
        <w:t>學業成績保存：</w:t>
      </w:r>
    </w:p>
    <w:p w:rsidR="00B90C5D" w:rsidRDefault="00B90C5D" w:rsidP="00B90C5D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1.學生期中、學期考試試卷或報告由授課教師保管，至少應妥為保管一年，以備查考。</w:t>
      </w:r>
    </w:p>
    <w:p w:rsidR="00B90C5D" w:rsidRDefault="00B90C5D" w:rsidP="00B90C5D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2.學生各項成績應妥為登錄，並永久保存。</w:t>
      </w:r>
    </w:p>
    <w:p w:rsidR="00B90C5D" w:rsidRDefault="00B90C5D" w:rsidP="00B90C5D">
      <w:pPr>
        <w:spacing w:before="100" w:beforeAutospacing="1"/>
        <w:ind w:firstLine="119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控制重點：</w:t>
      </w:r>
    </w:p>
    <w:p w:rsidR="00B90C5D" w:rsidRDefault="00B90C5D" w:rsidP="00B90C5D">
      <w:pPr>
        <w:tabs>
          <w:tab w:val="left" w:pos="960"/>
        </w:tabs>
        <w:adjustRightInd w:val="0"/>
        <w:ind w:left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學生成績更正，是否依「學生學期成績繳交及更正辦法」辦理。</w:t>
      </w:r>
    </w:p>
    <w:p w:rsidR="00B90C5D" w:rsidRDefault="00B90C5D" w:rsidP="00B90C5D">
      <w:pPr>
        <w:tabs>
          <w:tab w:val="left" w:pos="960"/>
        </w:tabs>
        <w:adjustRightInd w:val="0"/>
        <w:ind w:left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2.學生學業成績是否依規定期限保存。</w:t>
      </w:r>
    </w:p>
    <w:p w:rsidR="00B90C5D" w:rsidRDefault="00B90C5D" w:rsidP="00B90C5D">
      <w:pPr>
        <w:spacing w:before="100" w:beforeAutospacing="1"/>
        <w:ind w:firstLine="119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使用表單：</w:t>
      </w:r>
    </w:p>
    <w:p w:rsidR="00B90C5D" w:rsidRDefault="00B90C5D" w:rsidP="00B90C5D">
      <w:pPr>
        <w:tabs>
          <w:tab w:val="left" w:pos="960"/>
        </w:tabs>
        <w:ind w:left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成績更正申請書。</w:t>
      </w:r>
    </w:p>
    <w:p w:rsidR="00B90C5D" w:rsidRDefault="00B90C5D" w:rsidP="00B90C5D">
      <w:pPr>
        <w:spacing w:before="100" w:beforeAutospacing="1"/>
        <w:ind w:firstLine="119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依據及相關文件：</w:t>
      </w:r>
    </w:p>
    <w:p w:rsidR="00B90C5D" w:rsidRDefault="00B90C5D" w:rsidP="00B90C5D">
      <w:pPr>
        <w:tabs>
          <w:tab w:val="left" w:pos="960"/>
        </w:tabs>
        <w:ind w:left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佛光大學</w:t>
      </w:r>
      <w:proofErr w:type="gramStart"/>
      <w:r>
        <w:rPr>
          <w:rFonts w:ascii="標楷體" w:eastAsia="標楷體" w:hAnsi="標楷體" w:hint="eastAsia"/>
        </w:rPr>
        <w:t>學</w:t>
      </w:r>
      <w:proofErr w:type="gramEnd"/>
      <w:r>
        <w:rPr>
          <w:rFonts w:ascii="標楷體" w:eastAsia="標楷體" w:hAnsi="標楷體" w:hint="eastAsia"/>
        </w:rPr>
        <w:t>則。</w:t>
      </w:r>
    </w:p>
    <w:p w:rsidR="00B90C5D" w:rsidRDefault="00B90C5D" w:rsidP="00B90C5D">
      <w:pPr>
        <w:tabs>
          <w:tab w:val="left" w:pos="960"/>
        </w:tabs>
        <w:ind w:left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2.佛光大學學生學期成績繳交及更正辦法。</w:t>
      </w:r>
    </w:p>
    <w:p w:rsidR="00B90C5D" w:rsidRDefault="00B90C5D" w:rsidP="00B90C5D">
      <w:pPr>
        <w:tabs>
          <w:tab w:val="left" w:pos="960"/>
        </w:tabs>
        <w:ind w:left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3.佛光大學學生申訴處理辦法。</w:t>
      </w:r>
    </w:p>
    <w:p w:rsidR="001908C1" w:rsidRPr="00B90C5D" w:rsidRDefault="001908C1"/>
    <w:sectPr w:rsidR="001908C1" w:rsidRPr="00B90C5D" w:rsidSect="00B90C5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03CAD" w:rsidRDefault="00103CAD" w:rsidP="003C4E02">
      <w:r>
        <w:separator/>
      </w:r>
    </w:p>
  </w:endnote>
  <w:endnote w:type="continuationSeparator" w:id="0">
    <w:p w:rsidR="00103CAD" w:rsidRDefault="00103CAD" w:rsidP="003C4E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03CAD" w:rsidRDefault="00103CAD" w:rsidP="003C4E02">
      <w:r>
        <w:separator/>
      </w:r>
    </w:p>
  </w:footnote>
  <w:footnote w:type="continuationSeparator" w:id="0">
    <w:p w:rsidR="00103CAD" w:rsidRDefault="00103CAD" w:rsidP="003C4E0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0C5D"/>
    <w:rsid w:val="00103CAD"/>
    <w:rsid w:val="001908C1"/>
    <w:rsid w:val="002F0188"/>
    <w:rsid w:val="003C4E02"/>
    <w:rsid w:val="00603393"/>
    <w:rsid w:val="00B90C5D"/>
    <w:rsid w:val="00C00EE3"/>
    <w:rsid w:val="00EA7C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0C5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90C5D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B90C5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B90C5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3C4E0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3C4E02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3C4E0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3C4E02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0C5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90C5D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B90C5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B90C5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3C4E0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3C4E02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3C4E0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3C4E02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57</Words>
  <Characters>901</Characters>
  <Application>Microsoft Office Word</Application>
  <DocSecurity>0</DocSecurity>
  <Lines>7</Lines>
  <Paragraphs>2</Paragraphs>
  <ScaleCrop>false</ScaleCrop>
  <Company/>
  <LinksUpToDate>false</LinksUpToDate>
  <CharactersWithSpaces>10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27T05:21:00Z</dcterms:created>
  <dcterms:modified xsi:type="dcterms:W3CDTF">2019-07-25T08:51:00Z</dcterms:modified>
</cp:coreProperties>
</file>